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9E2089" w14:textId="77777777" w:rsidR="008B7356" w:rsidRPr="006D7D73" w:rsidRDefault="008B7356" w:rsidP="0077036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5"/>
        <w:gridCol w:w="4867"/>
        <w:gridCol w:w="1203"/>
        <w:gridCol w:w="1093"/>
        <w:gridCol w:w="1090"/>
      </w:tblGrid>
      <w:tr w:rsidR="008B7356" w:rsidRPr="006D7D73" w14:paraId="51328BEF" w14:textId="77777777" w:rsidTr="009E2EF6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530641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職員宿舍申請分配"/>
        <w:tc>
          <w:tcPr>
            <w:tcW w:w="253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23C754" w14:textId="77777777" w:rsidR="008B7356" w:rsidRPr="006D7D73" w:rsidRDefault="008B7356" w:rsidP="00584ED1">
            <w:pPr>
              <w:pStyle w:val="31"/>
            </w:pPr>
            <w:r w:rsidRPr="006D7D73">
              <w:fldChar w:fldCharType="begin"/>
            </w:r>
            <w:r w:rsidRPr="006D7D73">
              <w:instrText>HYPERLINK  \l "總務處"</w:instrText>
            </w:r>
            <w:r w:rsidRPr="006D7D73">
              <w:fldChar w:fldCharType="separate"/>
            </w:r>
            <w:bookmarkStart w:id="1" w:name="_Toc99130135"/>
            <w:bookmarkStart w:id="2" w:name="_Toc92798124"/>
            <w:r w:rsidRPr="006D7D73">
              <w:rPr>
                <w:rStyle w:val="a3"/>
                <w:rFonts w:hint="eastAsia"/>
              </w:rPr>
              <w:t>1130-002教職員宿舍申請分配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A2A194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81D9037" w14:textId="77777777" w:rsidR="008B7356" w:rsidRPr="006D7D73" w:rsidRDefault="008B7356" w:rsidP="00FB277F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8B7356" w:rsidRPr="006D7D73" w14:paraId="6FD549DA" w14:textId="77777777" w:rsidTr="009E2EF6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2F36A1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4F7A0E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0A546F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560F26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0900324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B7356" w:rsidRPr="006D7D73" w14:paraId="435BA033" w14:textId="77777777" w:rsidTr="009E2EF6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7F1EDD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CFE90F" w14:textId="77777777" w:rsidR="008B7356" w:rsidRPr="006D7D73" w:rsidRDefault="008B7356" w:rsidP="00FB277F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722CF06A" w14:textId="77777777" w:rsidR="008B7356" w:rsidRPr="006D7D73" w:rsidRDefault="008B7356" w:rsidP="00FB277F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410FF809" w14:textId="77777777" w:rsidR="008B7356" w:rsidRPr="006D7D73" w:rsidRDefault="008B7356" w:rsidP="00FB277F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AB4FE8" w14:textId="77777777" w:rsidR="008B7356" w:rsidRPr="006D7D73" w:rsidRDefault="008B7356" w:rsidP="00FB277F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253A90" w14:textId="77777777" w:rsidR="008B7356" w:rsidRPr="006D7D73" w:rsidRDefault="008B7356" w:rsidP="00FB277F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邱美蓉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644AADC" w14:textId="77777777" w:rsidR="008B7356" w:rsidRPr="006D7D73" w:rsidRDefault="008B7356" w:rsidP="00FB277F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B7356" w:rsidRPr="006D7D73" w14:paraId="6115BF9B" w14:textId="77777777" w:rsidTr="009E2EF6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1D9C1F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FB11B3" w14:textId="77777777" w:rsidR="008B7356" w:rsidRPr="006D7D73" w:rsidRDefault="008B7356" w:rsidP="00FB277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，及作業程序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31E2E1F6" w14:textId="77777777" w:rsidR="008B7356" w:rsidRPr="006D7D73" w:rsidRDefault="008B7356" w:rsidP="00FB277F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68035D5A" w14:textId="77777777" w:rsidR="008B7356" w:rsidRPr="006D7D73" w:rsidRDefault="008B7356" w:rsidP="00FB277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64212E5E" w14:textId="77777777" w:rsidR="008B7356" w:rsidRPr="006D7D73" w:rsidRDefault="008B7356" w:rsidP="00FB277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FCC2D5" w14:textId="77777777" w:rsidR="008B7356" w:rsidRPr="006D7D73" w:rsidRDefault="008B7356" w:rsidP="00FB277F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CB5ACA" w14:textId="77777777" w:rsidR="008B7356" w:rsidRPr="006D7D73" w:rsidRDefault="008B7356" w:rsidP="00FB277F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盧俊吉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266E96D" w14:textId="77777777" w:rsidR="008B7356" w:rsidRPr="006D7D73" w:rsidRDefault="008B7356" w:rsidP="00FB277F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14:paraId="1A648251" w14:textId="77777777" w:rsidR="008B7356" w:rsidRPr="006D7D73" w:rsidRDefault="008B7356" w:rsidP="00770368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CE80B36" w14:textId="77777777" w:rsidR="008B7356" w:rsidRPr="006D7D73" w:rsidRDefault="008B7356" w:rsidP="00770368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7140C2" wp14:editId="2ECE2832">
                <wp:simplePos x="0" y="0"/>
                <wp:positionH relativeFrom="column">
                  <wp:posOffset>4286250</wp:posOffset>
                </wp:positionH>
                <wp:positionV relativeFrom="page">
                  <wp:posOffset>9292053</wp:posOffset>
                </wp:positionV>
                <wp:extent cx="2057400" cy="571500"/>
                <wp:effectExtent l="0" t="0" r="0" b="0"/>
                <wp:wrapNone/>
                <wp:docPr id="437" name="文字方塊 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BB657C" w14:textId="77777777" w:rsidR="008B7356" w:rsidRPr="00194A3A" w:rsidRDefault="008B7356" w:rsidP="0030138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6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14:paraId="70312607" w14:textId="77777777" w:rsidR="008B7356" w:rsidRPr="00194A3A" w:rsidRDefault="008B7356" w:rsidP="0030138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288CCE89" w14:textId="77777777" w:rsidR="008B7356" w:rsidRPr="00D874DF" w:rsidRDefault="008B7356" w:rsidP="0077036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77140C2" id="_x0000_t202" coordsize="21600,21600" o:spt="202" path="m,l,21600r21600,l21600,xe">
                <v:stroke joinstyle="miter"/>
                <v:path gradientshapeok="t" o:connecttype="rect"/>
              </v:shapetype>
              <v:shape id="文字方塊 437" o:spid="_x0000_s1026" type="#_x0000_t202" style="position:absolute;margin-left:337.5pt;margin-top:73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" fillcolor="white [3201]" stroked="f" strokeweight="1pt">
                <v:textbox>
                  <w:txbxContent>
                    <w:p w14:paraId="40BB657C" w14:textId="77777777" w:rsidR="008B7356" w:rsidRPr="00194A3A" w:rsidRDefault="008B7356" w:rsidP="0030138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6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14:paraId="70312607" w14:textId="77777777" w:rsidR="008B7356" w:rsidRPr="00194A3A" w:rsidRDefault="008B7356" w:rsidP="0030138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288CCE89" w14:textId="77777777" w:rsidR="008B7356" w:rsidRPr="00D874DF" w:rsidRDefault="008B7356" w:rsidP="0077036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8B7356" w:rsidRPr="006D7D73" w14:paraId="3EF5ED8E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D02C96C" w14:textId="77777777" w:rsidR="008B7356" w:rsidRPr="006D7D73" w:rsidRDefault="008B7356" w:rsidP="00FB277F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B7356" w:rsidRPr="006D7D73" w14:paraId="4D04E0B5" w14:textId="77777777" w:rsidTr="00705B4F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BA738B3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59371C3E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3243620C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5E1532EF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6E4FED16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14:paraId="0B476546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B7356" w:rsidRPr="006D7D73" w14:paraId="751F0E58" w14:textId="77777777" w:rsidTr="00705B4F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F2D5506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教職員宿舍申請分配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92395C8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0535E1E4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7F279F32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E134A49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5159595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18183E69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3763BC2" w14:textId="77777777" w:rsidR="008B7356" w:rsidRPr="006D7D73" w:rsidRDefault="008B7356" w:rsidP="00770368">
      <w:pPr>
        <w:autoSpaceDE w:val="0"/>
        <w:autoSpaceDN w:val="0"/>
        <w:spacing w:line="240" w:lineRule="atLeast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9DF49A2" w14:textId="77777777" w:rsidR="008B7356" w:rsidRDefault="008B7356" w:rsidP="008B7356">
      <w:pPr>
        <w:pStyle w:val="a4"/>
        <w:numPr>
          <w:ilvl w:val="0"/>
          <w:numId w:val="5"/>
        </w:numPr>
        <w:autoSpaceDE w:val="0"/>
        <w:autoSpaceDN w:val="0"/>
        <w:spacing w:before="100" w:beforeAutospacing="1"/>
        <w:ind w:leftChars="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/>
          <w:bCs/>
        </w:rPr>
        <w:t>流程圖：</w:t>
      </w:r>
      <w:r w:rsidRPr="006D7D73">
        <w:rPr>
          <w:rFonts w:ascii="標楷體" w:eastAsia="標楷體" w:hAnsi="標楷體"/>
        </w:rPr>
        <w:object w:dxaOrig="10449" w:dyaOrig="13203" w14:anchorId="35E8D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8pt;height:555.6pt" o:ole="">
            <v:imagedata r:id="rId5" o:title=""/>
          </v:shape>
          <o:OLEObject Type="Embed" ProgID="Visio.Drawing.11" ShapeID="_x0000_i1025" DrawAspect="Content" ObjectID="_1710886740" r:id="rId6"/>
        </w:object>
      </w:r>
      <w:r w:rsidRPr="006D7D73">
        <w:rPr>
          <w:rFonts w:ascii="標楷體" w:eastAsia="標楷體" w:hAnsi="標楷體"/>
        </w:rPr>
        <w:t xml:space="preserve"> </w:t>
      </w:r>
    </w:p>
    <w:p w14:paraId="7618A29E" w14:textId="77777777" w:rsidR="008B7356" w:rsidRPr="006D7D73" w:rsidRDefault="008B7356" w:rsidP="008B7356">
      <w:pPr>
        <w:pStyle w:val="a4"/>
        <w:numPr>
          <w:ilvl w:val="0"/>
          <w:numId w:val="5"/>
        </w:numPr>
        <w:autoSpaceDE w:val="0"/>
        <w:autoSpaceDN w:val="0"/>
        <w:spacing w:before="100" w:beforeAutospacing="1"/>
        <w:ind w:leftChars="0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8B7356" w:rsidRPr="006D7D73" w14:paraId="2C4A5C68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A236E47" w14:textId="77777777" w:rsidR="008B7356" w:rsidRPr="006D7D73" w:rsidRDefault="008B7356" w:rsidP="00FB277F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B7356" w:rsidRPr="006D7D73" w14:paraId="5A57E1F0" w14:textId="77777777" w:rsidTr="00705B4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BC7C79D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7A41B6F6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4614EEE8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2C1E17B8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1980B4BB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79A216F6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B7356" w:rsidRPr="006D7D73" w14:paraId="1296B53F" w14:textId="77777777" w:rsidTr="00705B4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88396B7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教職員宿舍申請分配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B39E536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271B36D7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5A139113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BB15DDE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E6AF0EE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07A9A7CA" w14:textId="77777777" w:rsidR="008B7356" w:rsidRPr="006D7D73" w:rsidRDefault="008B7356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3AB3E297" w14:textId="77777777" w:rsidR="008B7356" w:rsidRPr="006D7D73" w:rsidRDefault="008B7356" w:rsidP="00770368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208973F" w14:textId="77777777" w:rsidR="008B7356" w:rsidRPr="006D7D73" w:rsidRDefault="008B7356" w:rsidP="00770368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3E9EFDF0" w14:textId="77777777" w:rsidR="008B7356" w:rsidRPr="006D7D73" w:rsidRDefault="008B7356" w:rsidP="0055369E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宿舍空餘時，由總務處公告，於每年1月及7月辦理申請。</w:t>
      </w:r>
    </w:p>
    <w:p w14:paraId="7480C6E9" w14:textId="77777777" w:rsidR="008B7356" w:rsidRPr="006D7D73" w:rsidRDefault="008B7356" w:rsidP="0055369E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彙整後，由人事室計算積點，總務處依規定審核，簽請校長核定，並提報住宿管理委員會備查。</w:t>
      </w:r>
    </w:p>
    <w:p w14:paraId="0B5BD9F9" w14:textId="77777777" w:rsidR="008B7356" w:rsidRPr="006D7D73" w:rsidRDefault="008B7356" w:rsidP="0055369E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通知申請人積點排序結果，以積點高低分配宿舍，以抽籤方式決定房號。</w:t>
      </w:r>
    </w:p>
    <w:p w14:paraId="5DC5ECB6" w14:textId="77777777" w:rsidR="008B7356" w:rsidRPr="006D7D73" w:rsidRDefault="008B7356" w:rsidP="0055369E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至總務處領取房間鑰匙。</w:t>
      </w:r>
    </w:p>
    <w:p w14:paraId="0D16F85C" w14:textId="77777777" w:rsidR="008B7356" w:rsidRPr="006D7D73" w:rsidRDefault="008B7356" w:rsidP="00770368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 xml:space="preserve">3.控制重點： </w:t>
      </w:r>
    </w:p>
    <w:p w14:paraId="454286A9" w14:textId="77777777" w:rsidR="008B7356" w:rsidRPr="006D7D73" w:rsidRDefault="008B7356" w:rsidP="0055369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宿舍空餘時，是否依規定公告。</w:t>
      </w:r>
    </w:p>
    <w:p w14:paraId="2434E5CD" w14:textId="77777777" w:rsidR="008B7356" w:rsidRPr="006D7D73" w:rsidRDefault="008B7356" w:rsidP="0055369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申請人資格及積點計算是否依規定審核辦理。</w:t>
      </w:r>
    </w:p>
    <w:p w14:paraId="1C60AC3C" w14:textId="77777777" w:rsidR="008B7356" w:rsidRPr="006D7D73" w:rsidRDefault="008B7356" w:rsidP="0055369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是否簽請校長核定。</w:t>
      </w:r>
    </w:p>
    <w:p w14:paraId="43BC4D91" w14:textId="77777777" w:rsidR="008B7356" w:rsidRPr="006D7D73" w:rsidRDefault="008B7356" w:rsidP="0055369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是否提報住宿管理委員會備查。</w:t>
      </w:r>
    </w:p>
    <w:p w14:paraId="29F8905D" w14:textId="77777777" w:rsidR="008B7356" w:rsidRPr="006D7D73" w:rsidRDefault="008B7356" w:rsidP="00770368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 xml:space="preserve">4.使用表單： </w:t>
      </w:r>
    </w:p>
    <w:p w14:paraId="3FC70DB6" w14:textId="77777777" w:rsidR="008B7356" w:rsidRPr="006D7D73" w:rsidRDefault="008B7356" w:rsidP="0055369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教職員工宿舍住宿申請表。</w:t>
      </w:r>
    </w:p>
    <w:p w14:paraId="5265D55C" w14:textId="77777777" w:rsidR="008B7356" w:rsidRPr="006D7D73" w:rsidRDefault="008B7356" w:rsidP="00770368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 xml:space="preserve">5.依據及相關文件： </w:t>
      </w:r>
    </w:p>
    <w:p w14:paraId="27B706E3" w14:textId="77777777" w:rsidR="008B7356" w:rsidRPr="006D7D73" w:rsidRDefault="008B7356" w:rsidP="0055369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住宿管理委員會組織要點。</w:t>
      </w:r>
    </w:p>
    <w:p w14:paraId="338FEB7D" w14:textId="77777777" w:rsidR="008B7356" w:rsidRPr="006D7D73" w:rsidRDefault="008B7356" w:rsidP="0055369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教職員工宿舍申請暨管理辦法。</w:t>
      </w:r>
    </w:p>
    <w:p w14:paraId="3349D6A7" w14:textId="77777777" w:rsidR="008B7356" w:rsidRPr="006D7D73" w:rsidRDefault="008B7356" w:rsidP="003025AE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/>
          <w:sz w:val="36"/>
          <w:szCs w:val="36"/>
        </w:rPr>
        <w:br w:type="page"/>
      </w:r>
    </w:p>
    <w:p w14:paraId="32BCA002" w14:textId="77777777" w:rsidR="008B7356" w:rsidRDefault="008B7356" w:rsidP="00097830">
      <w:pPr>
        <w:rPr>
          <w:rStyle w:val="32"/>
        </w:rPr>
        <w:sectPr w:rsidR="008B7356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09533051" w14:textId="77777777" w:rsidR="00BC4D2D" w:rsidRDefault="00BC4D2D"/>
    <w:sectPr w:rsidR="00BC4D2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8800BF"/>
    <w:multiLevelType w:val="multilevel"/>
    <w:tmpl w:val="54A820E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1D643938"/>
    <w:multiLevelType w:val="multilevel"/>
    <w:tmpl w:val="94DA11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2A0B252D"/>
    <w:multiLevelType w:val="multilevel"/>
    <w:tmpl w:val="106EB4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5E855F7E"/>
    <w:multiLevelType w:val="multilevel"/>
    <w:tmpl w:val="39B06A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5FC67852"/>
    <w:multiLevelType w:val="hybridMultilevel"/>
    <w:tmpl w:val="6E66C3C4"/>
    <w:lvl w:ilvl="0" w:tplc="64523D98">
      <w:start w:val="1"/>
      <w:numFmt w:val="decimal"/>
      <w:lvlText w:val="%1."/>
      <w:lvlJc w:val="left"/>
      <w:pPr>
        <w:ind w:left="218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818" w:hanging="480"/>
      </w:pPr>
    </w:lvl>
    <w:lvl w:ilvl="2" w:tplc="0409001B" w:tentative="1">
      <w:start w:val="1"/>
      <w:numFmt w:val="lowerRoman"/>
      <w:lvlText w:val="%3."/>
      <w:lvlJc w:val="right"/>
      <w:pPr>
        <w:ind w:left="1298" w:hanging="480"/>
      </w:pPr>
    </w:lvl>
    <w:lvl w:ilvl="3" w:tplc="0409000F" w:tentative="1">
      <w:start w:val="1"/>
      <w:numFmt w:val="decimal"/>
      <w:lvlText w:val="%4."/>
      <w:lvlJc w:val="left"/>
      <w:pPr>
        <w:ind w:left="177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258" w:hanging="480"/>
      </w:pPr>
    </w:lvl>
    <w:lvl w:ilvl="5" w:tplc="0409001B" w:tentative="1">
      <w:start w:val="1"/>
      <w:numFmt w:val="lowerRoman"/>
      <w:lvlText w:val="%6."/>
      <w:lvlJc w:val="right"/>
      <w:pPr>
        <w:ind w:left="2738" w:hanging="480"/>
      </w:pPr>
    </w:lvl>
    <w:lvl w:ilvl="6" w:tplc="0409000F" w:tentative="1">
      <w:start w:val="1"/>
      <w:numFmt w:val="decimal"/>
      <w:lvlText w:val="%7."/>
      <w:lvlJc w:val="left"/>
      <w:pPr>
        <w:ind w:left="321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698" w:hanging="480"/>
      </w:pPr>
    </w:lvl>
    <w:lvl w:ilvl="8" w:tplc="0409001B" w:tentative="1">
      <w:start w:val="1"/>
      <w:numFmt w:val="lowerRoman"/>
      <w:lvlText w:val="%9."/>
      <w:lvlJc w:val="right"/>
      <w:pPr>
        <w:ind w:left="4178" w:hanging="480"/>
      </w:pPr>
    </w:lvl>
  </w:abstractNum>
  <w:num w:numId="1" w16cid:durableId="1935279616">
    <w:abstractNumId w:val="1"/>
  </w:num>
  <w:num w:numId="2" w16cid:durableId="1313289596">
    <w:abstractNumId w:val="3"/>
  </w:num>
  <w:num w:numId="3" w16cid:durableId="562452619">
    <w:abstractNumId w:val="2"/>
  </w:num>
  <w:num w:numId="4" w16cid:durableId="58094306">
    <w:abstractNumId w:val="0"/>
  </w:num>
  <w:num w:numId="5" w16cid:durableId="70136964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7356"/>
    <w:rsid w:val="005569E9"/>
    <w:rsid w:val="008B7356"/>
    <w:rsid w:val="00BC4D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4C9C7C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B73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B7356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8B7356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8B73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B7356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8B735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686969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25</Words>
  <Characters>717</Characters>
  <Application>Microsoft Office Word</Application>
  <DocSecurity>0</DocSecurity>
  <Lines>5</Lines>
  <Paragraphs>1</Paragraphs>
  <ScaleCrop>false</ScaleCrop>
  <Company/>
  <LinksUpToDate>false</LinksUpToDate>
  <CharactersWithSpaces>8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3:00Z</dcterms:modified>
</cp:coreProperties>
</file>